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A166C" w:rsidRPr="004A166C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60072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0072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60072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0072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A166C" w:rsidRPr="004A166C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60072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0072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600720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0072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60072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600720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4A166C" w:rsidRPr="004A166C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60072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0072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60072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60072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600720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0072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73D90DC" w14:textId="77777777" w:rsidR="008C3C67" w:rsidRPr="0060072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4A166C" w:rsidRPr="004A166C" w14:paraId="2A51D114" w14:textId="77777777" w:rsidTr="00EC0E03">
        <w:tc>
          <w:tcPr>
            <w:tcW w:w="0" w:type="auto"/>
          </w:tcPr>
          <w:p w14:paraId="6058D22E" w14:textId="77777777" w:rsidR="009C1CF1" w:rsidRPr="00600720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A84198F" w14:textId="60E05C04" w:rsidR="009C1CF1" w:rsidRPr="0060072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CE2C67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C7241C3" w14:textId="77777777" w:rsidR="00DC3980" w:rsidRPr="0060072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20CF3F9F" w14:textId="612D61C3" w:rsidR="001F40F0" w:rsidRPr="00600720" w:rsidRDefault="002C26AD" w:rsidP="0060072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1F40F0"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>EGISTRO DE ADIESTRADORES DE ANIMALES</w:t>
            </w:r>
          </w:p>
          <w:p w14:paraId="41BA17A1" w14:textId="6495F52A" w:rsidR="001F40F0" w:rsidRDefault="001F40F0" w:rsidP="00600720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651AC63" w14:textId="7B620880" w:rsidR="000D2506" w:rsidRPr="00600720" w:rsidRDefault="001F40F0" w:rsidP="00600720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Cs/>
                <w:color w:val="404040" w:themeColor="text1" w:themeTint="BF"/>
              </w:rPr>
              <w:t xml:space="preserve">No </w:t>
            </w:r>
            <w:r w:rsidR="00D16BDA" w:rsidRPr="00600720">
              <w:rPr>
                <w:rFonts w:ascii="Arial" w:hAnsi="Arial" w:cs="Arial"/>
                <w:bCs/>
                <w:color w:val="404040" w:themeColor="text1" w:themeTint="BF"/>
              </w:rPr>
              <w:t>está sistematizado</w:t>
            </w:r>
          </w:p>
          <w:p w14:paraId="1F62BF4E" w14:textId="77777777" w:rsidR="00DC3980" w:rsidRPr="0060072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4A166C" w:rsidRPr="004A166C" w14:paraId="633F478A" w14:textId="77777777" w:rsidTr="00EC0E03">
        <w:tc>
          <w:tcPr>
            <w:tcW w:w="0" w:type="auto"/>
          </w:tcPr>
          <w:p w14:paraId="1FCEB985" w14:textId="77777777" w:rsidR="008C3C67" w:rsidRPr="00600720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8AFE135" w14:textId="421F41C7" w:rsidR="008C3C67" w:rsidRPr="0060072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CE2C67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60072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2FDB075" w14:textId="60F09A83" w:rsidR="00592518" w:rsidRPr="00600720" w:rsidRDefault="00592518" w:rsidP="00600720">
            <w:pPr>
              <w:pStyle w:val="Prrafodelista"/>
              <w:numPr>
                <w:ilvl w:val="0"/>
                <w:numId w:val="37"/>
              </w:numPr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Decreto número 5-2017 del Congreso de la República de Guatemala, Ley de Protección y Bienestar Animal.</w:t>
            </w:r>
          </w:p>
          <w:p w14:paraId="696767D8" w14:textId="3CD2120C" w:rsidR="00592518" w:rsidRPr="00600720" w:rsidRDefault="00592518" w:rsidP="00600720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Acuerdo Gubernativo número 210-2017, Reglamento de la Ley de Protección y Bienestar Animal.</w:t>
            </w:r>
          </w:p>
          <w:p w14:paraId="3F07C686" w14:textId="2A2900F0" w:rsidR="00592518" w:rsidRPr="00600720" w:rsidRDefault="00592518" w:rsidP="00600720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Acuerdo Ministerial número 265-2019, que acordó aprobar el Manual de Normas y Procedimientos para los Registros de la Unidad de Bienestar Animal del Ministerio de Agricultura, Ganadería y Alimentación.</w:t>
            </w:r>
          </w:p>
          <w:p w14:paraId="2857E297" w14:textId="125DF619" w:rsidR="00592518" w:rsidRPr="00600720" w:rsidRDefault="00592518" w:rsidP="00600720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Acuerdo Ministerial número 339-2017, que acordó aprobar las disposiciones emitidas por la Unidad de Bienestar Animal del Ministerio de Agricultura, Ganadería y Alimentación, denominadas Tarifario de la Unidad de Bienestar Animal.</w:t>
            </w:r>
          </w:p>
          <w:p w14:paraId="726336EE" w14:textId="4C1682DF" w:rsidR="00B92D92" w:rsidRPr="00600720" w:rsidRDefault="00B92D92" w:rsidP="00B92D92">
            <w:pPr>
              <w:spacing w:after="0" w:line="240" w:lineRule="auto"/>
              <w:ind w:left="72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A166C" w:rsidRPr="004A166C" w14:paraId="23F1E4D9" w14:textId="77777777" w:rsidTr="00EC0E03">
        <w:tc>
          <w:tcPr>
            <w:tcW w:w="0" w:type="auto"/>
          </w:tcPr>
          <w:p w14:paraId="2613E6E2" w14:textId="7C604E96" w:rsidR="004A166C" w:rsidRPr="00600720" w:rsidRDefault="00F77A1A" w:rsidP="00F77A1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0" w:type="auto"/>
          </w:tcPr>
          <w:p w14:paraId="648D30A9" w14:textId="77777777" w:rsidR="004A166C" w:rsidRPr="00600720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0072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6F393A68" w14:textId="77777777" w:rsidR="001F40F0" w:rsidRDefault="001F40F0" w:rsidP="004A166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69"/>
              <w:gridCol w:w="4076"/>
            </w:tblGrid>
            <w:tr w:rsidR="001F40F0" w:rsidRPr="003136A3" w14:paraId="47794CFD" w14:textId="77777777" w:rsidTr="00600720">
              <w:tc>
                <w:tcPr>
                  <w:tcW w:w="4069" w:type="dxa"/>
                </w:tcPr>
                <w:p w14:paraId="75705F15" w14:textId="77777777" w:rsidR="001F40F0" w:rsidRPr="003136A3" w:rsidRDefault="001F40F0" w:rsidP="001F40F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72FCB006" w14:textId="77777777" w:rsidR="001F40F0" w:rsidRPr="003136A3" w:rsidRDefault="001F40F0" w:rsidP="001F40F0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76" w:type="dxa"/>
                </w:tcPr>
                <w:p w14:paraId="62F9B8B5" w14:textId="77777777" w:rsidR="001F40F0" w:rsidRPr="003136A3" w:rsidRDefault="001F40F0" w:rsidP="001F40F0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  <w:r w:rsidRPr="003136A3"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  <w:p w14:paraId="212FF290" w14:textId="77777777" w:rsidR="001F40F0" w:rsidRPr="003136A3" w:rsidRDefault="001F40F0" w:rsidP="001F40F0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1F40F0" w:rsidRPr="003136A3" w14:paraId="7C885D61" w14:textId="77777777" w:rsidTr="00600720">
              <w:tc>
                <w:tcPr>
                  <w:tcW w:w="4069" w:type="dxa"/>
                </w:tcPr>
                <w:p w14:paraId="298FF5D7" w14:textId="4523EA8C" w:rsidR="001F40F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olicitud dirigida a la Unidad de Bienestar Animal, en la cual se deberá indicar el nombre completo del solicitante, sus datos generales, lugar para recibir notificaciones, el objeto de la solicitud, y la firma del entrenador o adiestrador.</w:t>
                  </w:r>
                </w:p>
                <w:p w14:paraId="0DE9E025" w14:textId="77777777" w:rsidR="004B3447" w:rsidRPr="00600720" w:rsidRDefault="004B3447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2D711D3" w14:textId="62CEAE4D" w:rsidR="001F40F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mostrar fehacientemente que cuenta con las instalaciones adecuadas para el entrenamiento de los animales.</w:t>
                  </w:r>
                </w:p>
                <w:p w14:paraId="2E019FBC" w14:textId="77777777" w:rsidR="004B3447" w:rsidRPr="00600720" w:rsidRDefault="004B3447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FD38186" w14:textId="631A3F12" w:rsidR="001F40F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tancias que lo acrediten para dar entrenamiento especializado a la especie animal que entrene o acreditar fehacientemente experiencia comprobada en adiestramiento animal.</w:t>
                  </w:r>
                </w:p>
                <w:p w14:paraId="00F28842" w14:textId="77777777" w:rsidR="004B3447" w:rsidRPr="00600720" w:rsidRDefault="004B3447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01CE285" w14:textId="386E2792" w:rsidR="001F40F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Habilitar en la Unidad de Bienestar Animal un libro de registro de los animales que entrene.</w:t>
                  </w:r>
                </w:p>
                <w:p w14:paraId="74F0F0F7" w14:textId="77777777" w:rsidR="004B3447" w:rsidRPr="00600720" w:rsidRDefault="004B3447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F2AF748" w14:textId="68FF93FC" w:rsidR="001F40F0" w:rsidRPr="0060072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go conforme tarifario vigente.</w:t>
                  </w:r>
                </w:p>
                <w:p w14:paraId="4B78CC10" w14:textId="48364C20" w:rsidR="001F40F0" w:rsidRPr="003136A3" w:rsidRDefault="001F40F0" w:rsidP="001F40F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76" w:type="dxa"/>
                </w:tcPr>
                <w:p w14:paraId="61462A64" w14:textId="528CA99B" w:rsidR="001F40F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1. </w:t>
                  </w:r>
                  <w:r w:rsidR="004F6E8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roquis de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las instalaciones para el entrenamiento de los animales. </w:t>
                  </w:r>
                </w:p>
                <w:p w14:paraId="76E97B8D" w14:textId="77777777" w:rsidR="004B3447" w:rsidRPr="00600720" w:rsidRDefault="004B3447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BD53949" w14:textId="1363EC95" w:rsidR="001F40F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tancias que lo acrediten para dar entrenamiento especializado a la especie animal que entrene o acreditar fehacientemente</w:t>
                  </w:r>
                  <w:r w:rsidR="004F6E8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xperiencia comprobada en adiestramiento animal.</w:t>
                  </w:r>
                </w:p>
                <w:p w14:paraId="47B45233" w14:textId="77777777" w:rsidR="004B3447" w:rsidRPr="00600720" w:rsidRDefault="004B3447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885FA32" w14:textId="36185B32" w:rsidR="001F40F0" w:rsidRPr="00600720" w:rsidRDefault="001F40F0" w:rsidP="006007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Boleta de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go.</w:t>
                  </w:r>
                </w:p>
                <w:p w14:paraId="76DC4D24" w14:textId="77777777" w:rsidR="001F40F0" w:rsidRPr="003136A3" w:rsidRDefault="001F40F0" w:rsidP="001F40F0">
                  <w:pPr>
                    <w:pStyle w:val="Sangradetextonormal"/>
                    <w:ind w:left="36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</w:tbl>
          <w:p w14:paraId="4D9A92E7" w14:textId="77777777" w:rsidR="004A166C" w:rsidRPr="00600720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4A166C" w:rsidRPr="004A166C" w14:paraId="57AAB310" w14:textId="77777777" w:rsidTr="00D72D0A">
              <w:tc>
                <w:tcPr>
                  <w:tcW w:w="4139" w:type="dxa"/>
                </w:tcPr>
                <w:p w14:paraId="33CB4F7D" w14:textId="77777777" w:rsidR="004A166C" w:rsidRPr="00600720" w:rsidRDefault="004A166C" w:rsidP="004A166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0072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19B53479" w14:textId="3D0338F4" w:rsidR="004A166C" w:rsidRPr="00600720" w:rsidRDefault="004A166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0072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1F40F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60072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4F6E86" w:rsidRPr="004A166C" w14:paraId="1514EDB9" w14:textId="77777777" w:rsidTr="00D72D0A">
              <w:tc>
                <w:tcPr>
                  <w:tcW w:w="4139" w:type="dxa"/>
                </w:tcPr>
                <w:p w14:paraId="4AA453FD" w14:textId="3FACB020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Técnico en Servicios Administrativos recibe y revisa Expediente de Solicitud.</w:t>
                  </w:r>
                </w:p>
                <w:p w14:paraId="1D36EF52" w14:textId="77777777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2.</w:t>
                  </w:r>
                </w:p>
                <w:p w14:paraId="5F87F188" w14:textId="77777777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7D49D8F3" w14:textId="194F222B" w:rsidR="004F6E86" w:rsidRPr="00600720" w:rsidRDefault="004F6E86" w:rsidP="00CE2C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eastAsia="Arial" w:hAnsi="Arial" w:cs="Arial"/>
                      <w:color w:val="404040" w:themeColor="text1" w:themeTint="BF"/>
                    </w:rPr>
                    <w:t>1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  <w:r w:rsidRPr="00903591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CE2C67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4F6E86" w:rsidRPr="004A166C" w14:paraId="552A0036" w14:textId="77777777" w:rsidTr="00D72D0A">
              <w:tc>
                <w:tcPr>
                  <w:tcW w:w="4139" w:type="dxa"/>
                </w:tcPr>
                <w:p w14:paraId="5EF08708" w14:textId="5AE22F88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Técnico en Servicios Administrativos traslada Expediente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13FF05CA" w14:textId="77777777" w:rsidR="004F6E86" w:rsidRDefault="004F6E86" w:rsidP="004F6E86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903591">
                    <w:rPr>
                      <w:rFonts w:ascii="Arial" w:eastAsia="Arial" w:hAnsi="Arial" w:cs="Arial"/>
                      <w:color w:val="404040" w:themeColor="text1" w:themeTint="BF"/>
                    </w:rPr>
                    <w:t>2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  <w:r w:rsidRPr="00903591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El Técnico Analista recibe expediente en bandeja y revisa.</w:t>
                  </w:r>
                </w:p>
                <w:p w14:paraId="398DD0E7" w14:textId="028DC479" w:rsidR="004F6E86" w:rsidRPr="000547A1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CE2C6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</w:t>
                  </w: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: </w:t>
                  </w:r>
                  <w:r w:rsidR="00CE2C6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3.</w:t>
                  </w:r>
                </w:p>
                <w:p w14:paraId="10940271" w14:textId="77777777" w:rsidR="004F6E86" w:rsidRDefault="004F6E86" w:rsidP="004F6E86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</w:rPr>
                    <w:t>Devuelve con observaciones y regresa a paso 1.</w:t>
                  </w:r>
                </w:p>
                <w:p w14:paraId="192E5855" w14:textId="77777777" w:rsidR="004F6E86" w:rsidRDefault="004F6E86" w:rsidP="004F6E86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37EB33AB" w14:textId="7441B2B6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572EA36D" w14:textId="77777777" w:rsidTr="00D72D0A">
              <w:tc>
                <w:tcPr>
                  <w:tcW w:w="4139" w:type="dxa"/>
                </w:tcPr>
                <w:p w14:paraId="4756F055" w14:textId="5014A2F6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de la Sección de Registro y Estadística recibe y revisa Expediente.</w:t>
                  </w:r>
                </w:p>
                <w:p w14:paraId="6D4EC91D" w14:textId="77777777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0072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4.</w:t>
                  </w:r>
                </w:p>
                <w:p w14:paraId="02864E62" w14:textId="77777777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21FF7FF6" w14:textId="0367D378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de Campo recibe expediente en bandeja, realiza inspección in situ y emite opinión técnica.</w:t>
                  </w:r>
                </w:p>
                <w:p w14:paraId="2CABB2A0" w14:textId="60570F0F" w:rsidR="004F6E86" w:rsidRPr="00903591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CE2C6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1F07DAA" w14:textId="1448C22C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te boleta </w:t>
                  </w:r>
                  <w:r w:rsidR="002501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hallazgos con medidas correctivas 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re</w:t>
                  </w:r>
                  <w:r w:rsidR="002501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ite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3.</w:t>
                  </w:r>
                </w:p>
                <w:p w14:paraId="61DCB3FE" w14:textId="77777777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579A7FE" w14:textId="3C933141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7D8255A1" w14:textId="77777777" w:rsidTr="00D72D0A">
              <w:tc>
                <w:tcPr>
                  <w:tcW w:w="4139" w:type="dxa"/>
                </w:tcPr>
                <w:p w14:paraId="33406996" w14:textId="57634CB1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de la Sección de Registro y Estadística emite visto bueno y traslada expediente al profesional en Asesoría Legal.</w:t>
                  </w:r>
                </w:p>
              </w:tc>
              <w:tc>
                <w:tcPr>
                  <w:tcW w:w="4139" w:type="dxa"/>
                </w:tcPr>
                <w:p w14:paraId="6AF1F6E1" w14:textId="77777777" w:rsidR="004F6E86" w:rsidRPr="00903591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Pr="00903591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Especializado Médico Veterinario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ibe expediente en bandeja y revisa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F990D3F" w14:textId="039DC92E" w:rsidR="004F6E86" w:rsidRPr="00903591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CE2C6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5.</w:t>
                  </w:r>
                </w:p>
                <w:p w14:paraId="0D9E1F4E" w14:textId="7C19EF67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y regresa a paso 3</w:t>
                  </w:r>
                  <w:r w:rsidR="00223F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o rechaza y notifica al usuario por medio del sistema informático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F4BE44D" w14:textId="5DA98E28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7E426554" w14:textId="77777777" w:rsidTr="00D72D0A">
              <w:tc>
                <w:tcPr>
                  <w:tcW w:w="4139" w:type="dxa"/>
                </w:tcPr>
                <w:p w14:paraId="6667835D" w14:textId="72704EB4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en la Sección Legal recibe expediente y asigna al Profesional en Asesoría Legal</w:t>
                  </w:r>
                </w:p>
              </w:tc>
              <w:tc>
                <w:tcPr>
                  <w:tcW w:w="4139" w:type="dxa"/>
                </w:tcPr>
                <w:p w14:paraId="1EA403AE" w14:textId="312B565E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Pr="00903591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Especializado Médico Veterinario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alida opinión técnica en el sistema </w:t>
                  </w:r>
                  <w:r w:rsidR="00895E1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C27645F" w14:textId="062398A7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3AA74FCC" w14:textId="77777777" w:rsidTr="00D72D0A">
              <w:tc>
                <w:tcPr>
                  <w:tcW w:w="4139" w:type="dxa"/>
                </w:tcPr>
                <w:p w14:paraId="54363908" w14:textId="5993D7BB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en Asesoría Legal recibe expediente, elabora opinión legal y proyecto de Resolución.</w:t>
                  </w:r>
                </w:p>
              </w:tc>
              <w:tc>
                <w:tcPr>
                  <w:tcW w:w="4139" w:type="dxa"/>
                </w:tcPr>
                <w:p w14:paraId="152DE8DB" w14:textId="77777777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de Asesoría Jurídica recibe expediente en bandeja y emite opinión legal.</w:t>
                  </w:r>
                </w:p>
                <w:p w14:paraId="07C56459" w14:textId="4A4DE666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0233D203" w14:textId="77777777" w:rsidTr="00D72D0A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3FAD180E" w14:textId="48A63FB4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en Asesoría Legal gestiona visto bueno del Profesional de la sección leg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58CE2DC5" w14:textId="77777777" w:rsidR="004F6E86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 El Jefe de Asesoría Jurídica recibe expediente en bandeja y revisa.</w:t>
                  </w:r>
                </w:p>
                <w:p w14:paraId="78BEBE3F" w14:textId="01C36956" w:rsidR="004F6E86" w:rsidRPr="00F9300A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6B5C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8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895755E" w14:textId="4FC9B9DF" w:rsidR="004F6E86" w:rsidRPr="004A5458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con observaciones y regresa a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</w:t>
                  </w:r>
                  <w:r w:rsidR="00223F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o rechaza y notifica al usuario por medio del sistema informático.</w:t>
                  </w:r>
                </w:p>
                <w:p w14:paraId="0B98DBC5" w14:textId="1D4AC758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712F7DC9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90C6E78" w14:textId="284BD9BB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8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en Asesoría Legal adjunta a expediente y lo traslada al Coordinador de la Unidad de Bienestar Anim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0CF6BFF9" w14:textId="28C46201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</w:t>
                  </w:r>
                  <w:r w:rsidRPr="00F9300A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l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Jefe de Asesoría Jurídica valida opinión legal en el sistema informático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4F6E86" w:rsidRPr="004A166C" w14:paraId="2BB88241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B17D5F9" w14:textId="10C0C58F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Coordinador de la Unidad de Bienestar Animal recibe y revisa expediente.</w:t>
                  </w:r>
                </w:p>
                <w:p w14:paraId="1C7894D0" w14:textId="13DB1DD7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10.</w:t>
                  </w:r>
                </w:p>
                <w:p w14:paraId="45F9690D" w14:textId="58F1C3DB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763C5262" w14:textId="57263B5B" w:rsidR="004F6E86" w:rsidRPr="00F9300A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9.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Coordinador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expediente en bandeja</w:t>
                  </w:r>
                  <w:r w:rsidR="00895E1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 opiniones.</w:t>
                  </w:r>
                  <w:r w:rsidR="00895E1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03316FFE" w14:textId="4AE7DE06" w:rsidR="004F6E86" w:rsidRPr="00F9300A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</w:t>
                  </w:r>
                  <w:r w:rsidR="00895E1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5C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s </w:t>
                  </w:r>
                  <w:r w:rsidR="00895E1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avorable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: </w:t>
                  </w:r>
                  <w:r w:rsidR="006B5C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10.</w:t>
                  </w:r>
                </w:p>
                <w:p w14:paraId="1AA21674" w14:textId="0C210C2B" w:rsidR="004F6E86" w:rsidRPr="00F9300A" w:rsidRDefault="004F6E86" w:rsidP="004F6E86">
                  <w:pPr>
                    <w:jc w:val="both"/>
                    <w:rPr>
                      <w:rFonts w:ascii="Arial" w:hAnsi="Arial" w:cs="Arial"/>
                      <w:b/>
                      <w:bCs/>
                      <w:color w:val="FF0000"/>
                    </w:rPr>
                  </w:pP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</w:t>
                  </w:r>
                  <w:r w:rsidR="00895E1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23F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avorable: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vuelve con observaciones a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onde</w:t>
                  </w: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rresponda.</w:t>
                  </w:r>
                </w:p>
                <w:p w14:paraId="0D7063FC" w14:textId="10F08573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F6E86" w:rsidRPr="004A166C" w14:paraId="382AA877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069CAEF" w14:textId="46EC2DEF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Coordinador de la Unidad de Bienestar Animal firma, sella resolución y traslada expediente al Profesional de la sección de Registro y Estadística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9B0C10" w14:textId="0B4A5EC3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0.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El Coordinador </w:t>
                  </w:r>
                  <w:r w:rsidR="00223F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alida y </w:t>
                  </w:r>
                  <w:r w:rsidR="002501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 Certificado de Registro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n </w:t>
                  </w:r>
                  <w:r w:rsidR="00223F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ódigo d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alidación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ectrónica y notifica al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suario por medio del sistema informático</w:t>
                  </w:r>
                  <w:r w:rsidRPr="00F9300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4F6E86" w:rsidRPr="004A166C" w14:paraId="35F0437C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41F0582" w14:textId="2371AE2E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1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cibe expediente y revisa resolución.</w:t>
                  </w:r>
                </w:p>
                <w:p w14:paraId="05231B48" w14:textId="1B8A9FAF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12.</w:t>
                  </w:r>
                </w:p>
                <w:p w14:paraId="0B3B508A" w14:textId="2EDA3E79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Notifica al solicitante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</w:tcPr>
                <w:p w14:paraId="7D8D6F35" w14:textId="3FFC7FE0" w:rsidR="004F6E86" w:rsidRPr="00600720" w:rsidRDefault="004F6E86" w:rsidP="004F6E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A166C" w:rsidRPr="004A166C" w14:paraId="3375BB08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5D59B001" w14:textId="5B33EC4E" w:rsidR="004A166C" w:rsidRPr="00600720" w:rsidRDefault="004A166C" w:rsidP="004A16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</w:t>
                  </w:r>
                  <w:r w:rsidR="001F40F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gistra inscripción en Libro correspon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4C20CE6" w14:textId="77777777" w:rsidR="004A166C" w:rsidRPr="00600720" w:rsidRDefault="004A166C" w:rsidP="004A166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A166C" w:rsidRPr="004A166C" w14:paraId="45708B7A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694F5D3" w14:textId="71FD651E" w:rsidR="004A166C" w:rsidRPr="00600720" w:rsidRDefault="004A166C" w:rsidP="004A16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3</w:t>
                  </w:r>
                  <w:r w:rsidR="001F40F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elabora primera certificación de registro y gestiona firma de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BA78A46" w14:textId="77777777" w:rsidR="004A166C" w:rsidRPr="00600720" w:rsidRDefault="004A166C" w:rsidP="004A166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A166C" w:rsidRPr="004A166C" w14:paraId="616CA338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9A39E51" w14:textId="211D289C" w:rsidR="004A166C" w:rsidRPr="00600720" w:rsidRDefault="004A166C" w:rsidP="004A16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4</w:t>
                  </w:r>
                  <w:r w:rsidR="001F40F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60072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de la Sección de Registro y Estadística entrega primera certificación de Registro al solicitante y archiva expe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64FD387B" w14:textId="77777777" w:rsidR="004A166C" w:rsidRPr="00600720" w:rsidRDefault="004A166C" w:rsidP="004A166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3136E386" w14:textId="3049FA92" w:rsidR="004A166C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69E35A5F" w14:textId="77777777" w:rsidR="004B3447" w:rsidRPr="000547A1" w:rsidRDefault="004B3447" w:rsidP="004B344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547A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0547A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9"/>
              <w:gridCol w:w="4294"/>
            </w:tblGrid>
            <w:tr w:rsidR="004B3447" w:rsidRPr="000547A1" w14:paraId="6F7A4B16" w14:textId="77777777" w:rsidTr="00016D07">
              <w:tc>
                <w:tcPr>
                  <w:tcW w:w="3969" w:type="dxa"/>
                </w:tcPr>
                <w:p w14:paraId="520EEDAA" w14:textId="77777777" w:rsidR="004B3447" w:rsidRPr="000547A1" w:rsidRDefault="004B3447" w:rsidP="004B344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94" w:type="dxa"/>
                </w:tcPr>
                <w:p w14:paraId="21C075F7" w14:textId="77777777" w:rsidR="004B3447" w:rsidRPr="000547A1" w:rsidRDefault="004B3447" w:rsidP="004B344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547A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16D07" w:rsidRPr="000547A1" w14:paraId="0E4D6F7A" w14:textId="77777777" w:rsidTr="00016D07">
              <w:tc>
                <w:tcPr>
                  <w:tcW w:w="3969" w:type="dxa"/>
                </w:tcPr>
                <w:p w14:paraId="419F7A56" w14:textId="50E111A1" w:rsidR="00016D07" w:rsidRPr="000547A1" w:rsidRDefault="00016D07" w:rsidP="00016D0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n medidas correctivas:    6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  <w:tc>
                <w:tcPr>
                  <w:tcW w:w="4294" w:type="dxa"/>
                </w:tcPr>
                <w:p w14:paraId="1E250C16" w14:textId="218DE362" w:rsidR="00016D07" w:rsidRPr="000547A1" w:rsidRDefault="00016D07" w:rsidP="00016D0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n medidas correctivas:    3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</w:tr>
            <w:tr w:rsidR="00016D07" w14:paraId="6E2C3D32" w14:textId="77777777" w:rsidTr="00016D07">
              <w:tc>
                <w:tcPr>
                  <w:tcW w:w="3969" w:type="dxa"/>
                </w:tcPr>
                <w:p w14:paraId="64B3AAE0" w14:textId="2F0302C4" w:rsidR="00016D07" w:rsidRDefault="00016D07" w:rsidP="00016D0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n medidas correctivas: </w:t>
                  </w:r>
                  <w:r w:rsidR="0043127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9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294" w:type="dxa"/>
                </w:tcPr>
                <w:p w14:paraId="5BAF4663" w14:textId="5B58F9B2" w:rsidR="00016D07" w:rsidRDefault="00016D07" w:rsidP="00016D0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n medidas correctivas: </w:t>
                  </w:r>
                  <w:r w:rsidR="0043127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6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</w:tr>
          </w:tbl>
          <w:p w14:paraId="4BBA59BC" w14:textId="25394D58" w:rsidR="004B3447" w:rsidRDefault="004B3447" w:rsidP="004B344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27C1E7" w14:textId="77777777" w:rsidR="00250154" w:rsidRPr="000547A1" w:rsidRDefault="00250154" w:rsidP="004B344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71166E6" w14:textId="77777777" w:rsidR="004B3447" w:rsidRPr="000547A1" w:rsidRDefault="004B3447" w:rsidP="004B344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547A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231"/>
            </w:tblGrid>
            <w:tr w:rsidR="004B3447" w:rsidRPr="000547A1" w14:paraId="105D8B1F" w14:textId="77777777" w:rsidTr="003136A3">
              <w:tc>
                <w:tcPr>
                  <w:tcW w:w="3914" w:type="dxa"/>
                </w:tcPr>
                <w:p w14:paraId="01A56B16" w14:textId="77777777" w:rsidR="004B3447" w:rsidRPr="000547A1" w:rsidRDefault="004B3447" w:rsidP="004B344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31" w:type="dxa"/>
                </w:tcPr>
                <w:p w14:paraId="4209E330" w14:textId="77777777" w:rsidR="004B3447" w:rsidRPr="000547A1" w:rsidRDefault="004B3447" w:rsidP="004B344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547A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4B3447" w:rsidRPr="000547A1" w14:paraId="181F4327" w14:textId="77777777" w:rsidTr="003136A3">
              <w:tc>
                <w:tcPr>
                  <w:tcW w:w="3914" w:type="dxa"/>
                </w:tcPr>
                <w:p w14:paraId="6FAEEBAA" w14:textId="77777777" w:rsidR="004B3447" w:rsidRDefault="004B3447" w:rsidP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2493DCEF" w14:textId="242B326A" w:rsidR="004B3447" w:rsidRPr="000547A1" w:rsidRDefault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,</w:t>
                  </w:r>
                  <w:r w:rsidR="0025015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                       </w:t>
                  </w:r>
                </w:p>
              </w:tc>
              <w:tc>
                <w:tcPr>
                  <w:tcW w:w="4231" w:type="dxa"/>
                </w:tcPr>
                <w:p w14:paraId="578F802F" w14:textId="77777777" w:rsidR="004B3447" w:rsidRDefault="004B3447" w:rsidP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3735703A" w14:textId="4B530F09" w:rsidR="004B3447" w:rsidRPr="000547A1" w:rsidRDefault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,</w:t>
                  </w:r>
                  <w:r w:rsidR="0025015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tarifario vigente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           </w:t>
                  </w:r>
                </w:p>
              </w:tc>
            </w:tr>
            <w:tr w:rsidR="00250154" w:rsidRPr="000547A1" w14:paraId="2E11DAC2" w14:textId="77777777" w:rsidTr="003136A3">
              <w:tc>
                <w:tcPr>
                  <w:tcW w:w="3914" w:type="dxa"/>
                </w:tcPr>
                <w:p w14:paraId="4C695590" w14:textId="5AAB67C9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ciplina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72BABE5E" w14:textId="00045839" w:rsidR="00250154" w:rsidRPr="003136A3" w:rsidRDefault="00250154" w:rsidP="00250154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  <w:tc>
                <w:tcPr>
                  <w:tcW w:w="4231" w:type="dxa"/>
                </w:tcPr>
                <w:p w14:paraId="41B92D31" w14:textId="72E63628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ciplina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01261C21" w14:textId="78078A43" w:rsidR="00250154" w:rsidRPr="003136A3" w:rsidRDefault="00250154" w:rsidP="00250154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  <w:tr w:rsidR="00250154" w:rsidRPr="000547A1" w14:paraId="7449D2B7" w14:textId="77777777" w:rsidTr="003136A3">
              <w:tc>
                <w:tcPr>
                  <w:tcW w:w="3914" w:type="dxa"/>
                </w:tcPr>
                <w:p w14:paraId="02600018" w14:textId="77777777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37F052CA" w14:textId="77777777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  <w:tc>
                <w:tcPr>
                  <w:tcW w:w="4231" w:type="dxa"/>
                </w:tcPr>
                <w:p w14:paraId="19A4E076" w14:textId="77777777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6543C783" w14:textId="77777777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  <w:tr w:rsidR="00250154" w:rsidRPr="000547A1" w14:paraId="14DDD42C" w14:textId="77777777" w:rsidTr="003136A3">
              <w:tc>
                <w:tcPr>
                  <w:tcW w:w="3914" w:type="dxa"/>
                </w:tcPr>
                <w:p w14:paraId="5DF4B804" w14:textId="07D9E6BD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Inspección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48C6BCFA" w14:textId="69A20655" w:rsidR="00250154" w:rsidRPr="003136A3" w:rsidRDefault="00250154" w:rsidP="00250154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300.00</w:t>
                  </w:r>
                </w:p>
              </w:tc>
              <w:tc>
                <w:tcPr>
                  <w:tcW w:w="4231" w:type="dxa"/>
                </w:tcPr>
                <w:p w14:paraId="27A766CF" w14:textId="1B3B249E" w:rsidR="00250154" w:rsidRDefault="00250154" w:rsidP="0025015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Inspección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0B4C9ADD" w14:textId="45F8D7EA" w:rsidR="00250154" w:rsidRPr="003136A3" w:rsidRDefault="00250154" w:rsidP="00250154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300.00    Según tarifario vigente</w:t>
                  </w:r>
                </w:p>
              </w:tc>
            </w:tr>
          </w:tbl>
          <w:p w14:paraId="4F25A66C" w14:textId="77777777" w:rsidR="004B3447" w:rsidRPr="000547A1" w:rsidRDefault="004B3447" w:rsidP="004B344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26E6575" w14:textId="77777777" w:rsidR="004B3447" w:rsidRPr="000547A1" w:rsidRDefault="004B3447" w:rsidP="004B344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547A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lastRenderedPageBreak/>
              <w:t>Identificación de acciones interinstitucionales: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8"/>
              <w:gridCol w:w="4295"/>
            </w:tblGrid>
            <w:tr w:rsidR="004B3447" w:rsidRPr="000547A1" w14:paraId="6846ADA4" w14:textId="77777777" w:rsidTr="003136A3">
              <w:tc>
                <w:tcPr>
                  <w:tcW w:w="4004" w:type="dxa"/>
                </w:tcPr>
                <w:p w14:paraId="10372CBF" w14:textId="77777777" w:rsidR="004B3447" w:rsidRPr="000547A1" w:rsidRDefault="004B3447" w:rsidP="004B344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2FBC5CF3" w14:textId="77777777" w:rsidR="004B3447" w:rsidRPr="000547A1" w:rsidRDefault="004B3447" w:rsidP="004B344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547A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4B3447" w:rsidRPr="000547A1" w14:paraId="3AEA6604" w14:textId="77777777" w:rsidTr="003136A3">
              <w:tc>
                <w:tcPr>
                  <w:tcW w:w="4004" w:type="dxa"/>
                </w:tcPr>
                <w:p w14:paraId="7A8064D6" w14:textId="77777777" w:rsidR="004B3447" w:rsidRPr="000547A1" w:rsidRDefault="004B3447" w:rsidP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2AA9540A" w14:textId="77777777" w:rsidR="004B3447" w:rsidRPr="000547A1" w:rsidRDefault="004B3447" w:rsidP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a</w:t>
                  </w:r>
                </w:p>
                <w:p w14:paraId="3D09C57F" w14:textId="77777777" w:rsidR="004B3447" w:rsidRPr="000547A1" w:rsidRDefault="004B3447" w:rsidP="004B34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EA7BC5C" w14:textId="269B3C54" w:rsidR="004A166C" w:rsidRPr="00600720" w:rsidRDefault="00250154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16AFB8D2" w14:textId="77777777" w:rsidR="00F77A1A" w:rsidRDefault="00F77A1A" w:rsidP="00600720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2F2CF96" w14:textId="10EE07D9" w:rsidR="004A166C" w:rsidRPr="00600720" w:rsidRDefault="004B3447" w:rsidP="00600720">
      <w:pPr>
        <w:rPr>
          <w:rFonts w:ascii="Arial" w:hAnsi="Arial" w:cs="Arial"/>
          <w:b/>
          <w:color w:val="404040" w:themeColor="text1" w:themeTint="BF"/>
          <w:sz w:val="14"/>
        </w:rPr>
      </w:pPr>
      <w:bookmarkStart w:id="0" w:name="_GoBack"/>
      <w:bookmarkEnd w:id="0"/>
      <w:r w:rsidRPr="000547A1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094"/>
        <w:gridCol w:w="2020"/>
        <w:gridCol w:w="2020"/>
        <w:gridCol w:w="2075"/>
      </w:tblGrid>
      <w:tr w:rsidR="004A166C" w:rsidRPr="004A166C" w14:paraId="0845452C" w14:textId="77777777" w:rsidTr="0064126C">
        <w:trPr>
          <w:trHeight w:val="653"/>
        </w:trPr>
        <w:tc>
          <w:tcPr>
            <w:tcW w:w="3094" w:type="dxa"/>
            <w:shd w:val="clear" w:color="auto" w:fill="BDD6EE" w:themeFill="accent1" w:themeFillTint="66"/>
            <w:vAlign w:val="center"/>
          </w:tcPr>
          <w:p w14:paraId="0616E5A8" w14:textId="77777777" w:rsidR="003D5209" w:rsidRPr="00600720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2020" w:type="dxa"/>
            <w:shd w:val="clear" w:color="auto" w:fill="BDD6EE" w:themeFill="accent1" w:themeFillTint="66"/>
            <w:vAlign w:val="center"/>
          </w:tcPr>
          <w:p w14:paraId="37751242" w14:textId="77777777" w:rsidR="003D5209" w:rsidRPr="00600720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2020" w:type="dxa"/>
            <w:shd w:val="clear" w:color="auto" w:fill="BDD6EE" w:themeFill="accent1" w:themeFillTint="66"/>
            <w:vAlign w:val="center"/>
          </w:tcPr>
          <w:p w14:paraId="214A389B" w14:textId="77777777" w:rsidR="003D5209" w:rsidRPr="00600720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075" w:type="dxa"/>
            <w:shd w:val="clear" w:color="auto" w:fill="BDD6EE" w:themeFill="accent1" w:themeFillTint="66"/>
            <w:vAlign w:val="center"/>
          </w:tcPr>
          <w:p w14:paraId="376A68DA" w14:textId="77777777" w:rsidR="003D5209" w:rsidRPr="00600720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4A166C" w:rsidRPr="004A166C" w14:paraId="5D437129" w14:textId="77777777" w:rsidTr="0064126C">
        <w:tc>
          <w:tcPr>
            <w:tcW w:w="3094" w:type="dxa"/>
            <w:vAlign w:val="center"/>
          </w:tcPr>
          <w:p w14:paraId="647B5185" w14:textId="4E594402" w:rsidR="003D5209" w:rsidRPr="00600720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0072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600720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592518" w:rsidRPr="00600720">
              <w:rPr>
                <w:b/>
                <w:color w:val="404040" w:themeColor="text1" w:themeTint="BF"/>
                <w:sz w:val="22"/>
                <w:szCs w:val="22"/>
              </w:rPr>
              <w:t>3</w:t>
            </w:r>
            <w:r w:rsidR="008E2F03" w:rsidRPr="00600720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2020" w:type="dxa"/>
            <w:vAlign w:val="center"/>
          </w:tcPr>
          <w:p w14:paraId="69F33F6B" w14:textId="184B09E5" w:rsidR="003D5209" w:rsidRPr="00600720" w:rsidRDefault="005808A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14</w:t>
            </w:r>
          </w:p>
        </w:tc>
        <w:tc>
          <w:tcPr>
            <w:tcW w:w="2020" w:type="dxa"/>
            <w:vAlign w:val="center"/>
          </w:tcPr>
          <w:p w14:paraId="33D4DF7D" w14:textId="0A4B3FF0" w:rsidR="003D5209" w:rsidRPr="00600720" w:rsidRDefault="00AB439B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075" w:type="dxa"/>
            <w:vAlign w:val="center"/>
          </w:tcPr>
          <w:p w14:paraId="088E7C4E" w14:textId="54F86E37" w:rsidR="003D5209" w:rsidRPr="00600720" w:rsidRDefault="00AB439B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4A166C" w:rsidRPr="004A166C" w14:paraId="0FBE56ED" w14:textId="77777777" w:rsidTr="0064126C">
        <w:trPr>
          <w:trHeight w:val="548"/>
        </w:trPr>
        <w:tc>
          <w:tcPr>
            <w:tcW w:w="3094" w:type="dxa"/>
            <w:vAlign w:val="center"/>
          </w:tcPr>
          <w:p w14:paraId="7F590DE7" w14:textId="77777777" w:rsidR="003D5209" w:rsidRPr="0060072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020" w:type="dxa"/>
            <w:vAlign w:val="center"/>
          </w:tcPr>
          <w:p w14:paraId="16775939" w14:textId="4468FC9E" w:rsidR="003D5209" w:rsidRPr="00600720" w:rsidRDefault="00592518" w:rsidP="0022494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 xml:space="preserve">60 días </w:t>
            </w:r>
          </w:p>
        </w:tc>
        <w:tc>
          <w:tcPr>
            <w:tcW w:w="2020" w:type="dxa"/>
            <w:vAlign w:val="center"/>
          </w:tcPr>
          <w:p w14:paraId="7BA68E62" w14:textId="607D5D16" w:rsidR="003D5209" w:rsidRPr="00600720" w:rsidRDefault="00592518" w:rsidP="0022494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075" w:type="dxa"/>
            <w:vAlign w:val="center"/>
          </w:tcPr>
          <w:p w14:paraId="3FB14C06" w14:textId="59A90D85" w:rsidR="003D5209" w:rsidRPr="00600720" w:rsidRDefault="00592518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3</w:t>
            </w:r>
            <w:r w:rsidR="00A655D7" w:rsidRPr="00600720">
              <w:rPr>
                <w:rFonts w:ascii="Arial" w:hAnsi="Arial" w:cs="Arial"/>
                <w:color w:val="404040" w:themeColor="text1" w:themeTint="BF"/>
              </w:rPr>
              <w:t>0 días</w:t>
            </w:r>
          </w:p>
        </w:tc>
      </w:tr>
      <w:tr w:rsidR="004A166C" w:rsidRPr="004A166C" w14:paraId="51670BFF" w14:textId="77777777" w:rsidTr="0064126C">
        <w:trPr>
          <w:trHeight w:val="550"/>
        </w:trPr>
        <w:tc>
          <w:tcPr>
            <w:tcW w:w="3094" w:type="dxa"/>
            <w:vAlign w:val="center"/>
          </w:tcPr>
          <w:p w14:paraId="14198649" w14:textId="77777777" w:rsidR="003D5209" w:rsidRPr="00600720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0072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020" w:type="dxa"/>
            <w:vAlign w:val="center"/>
          </w:tcPr>
          <w:p w14:paraId="32415D3C" w14:textId="2A89B5BC" w:rsidR="003D5209" w:rsidRPr="00600720" w:rsidRDefault="0011520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020" w:type="dxa"/>
            <w:vAlign w:val="center"/>
          </w:tcPr>
          <w:p w14:paraId="10A2A1EA" w14:textId="1A26ECCC" w:rsidR="003D5209" w:rsidRPr="00600720" w:rsidRDefault="0040421F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075" w:type="dxa"/>
            <w:vAlign w:val="center"/>
          </w:tcPr>
          <w:p w14:paraId="4A2A3CB0" w14:textId="582B4FE4" w:rsidR="003D5209" w:rsidRPr="00600720" w:rsidRDefault="0040421F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A166C" w:rsidRPr="004A166C" w14:paraId="4F642378" w14:textId="77777777" w:rsidTr="0064126C">
        <w:trPr>
          <w:trHeight w:val="476"/>
        </w:trPr>
        <w:tc>
          <w:tcPr>
            <w:tcW w:w="3094" w:type="dxa"/>
            <w:vAlign w:val="center"/>
          </w:tcPr>
          <w:p w14:paraId="79440A3A" w14:textId="77777777" w:rsidR="003D5209" w:rsidRPr="00600720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600720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600720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600720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2020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40421F" w:rsidRPr="000547A1" w14:paraId="5C540835" w14:textId="77777777" w:rsidTr="009D2D01">
              <w:tc>
                <w:tcPr>
                  <w:tcW w:w="3914" w:type="dxa"/>
                </w:tcPr>
                <w:p w14:paraId="51B17C51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20FB1B53" w14:textId="77777777" w:rsidR="0040421F" w:rsidRPr="000547A1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,0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                       </w:t>
                  </w:r>
                </w:p>
              </w:tc>
            </w:tr>
            <w:tr w:rsidR="0040421F" w:rsidRPr="003136A3" w14:paraId="75EBFB23" w14:textId="77777777" w:rsidTr="009D2D01">
              <w:tc>
                <w:tcPr>
                  <w:tcW w:w="3914" w:type="dxa"/>
                </w:tcPr>
                <w:p w14:paraId="1ECBB6EB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ciplina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08350ACC" w14:textId="77777777" w:rsidR="0040421F" w:rsidRPr="003136A3" w:rsidRDefault="0040421F" w:rsidP="0040421F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</w:tr>
            <w:tr w:rsidR="0040421F" w14:paraId="36289666" w14:textId="77777777" w:rsidTr="009D2D01">
              <w:tc>
                <w:tcPr>
                  <w:tcW w:w="3914" w:type="dxa"/>
                </w:tcPr>
                <w:p w14:paraId="790E7568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3ABB1530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</w:tr>
            <w:tr w:rsidR="0040421F" w:rsidRPr="003136A3" w14:paraId="3B0995C8" w14:textId="77777777" w:rsidTr="009D2D01">
              <w:tc>
                <w:tcPr>
                  <w:tcW w:w="3914" w:type="dxa"/>
                </w:tcPr>
                <w:p w14:paraId="4E1E973A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Inspección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069C738D" w14:textId="77777777" w:rsidR="0040421F" w:rsidRPr="003136A3" w:rsidRDefault="0040421F" w:rsidP="0040421F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300.00</w:t>
                  </w:r>
                </w:p>
              </w:tc>
            </w:tr>
          </w:tbl>
          <w:p w14:paraId="4249560C" w14:textId="5A64377C" w:rsidR="003D5209" w:rsidRPr="00600720" w:rsidRDefault="003D5209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020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40421F" w:rsidRPr="000547A1" w14:paraId="05EACC0D" w14:textId="77777777" w:rsidTr="009D2D01">
              <w:tc>
                <w:tcPr>
                  <w:tcW w:w="4231" w:type="dxa"/>
                </w:tcPr>
                <w:p w14:paraId="6854855F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0D8D6F12" w14:textId="77777777" w:rsidR="0040421F" w:rsidRPr="000547A1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,0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tarifario vigente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           </w:t>
                  </w:r>
                </w:p>
              </w:tc>
            </w:tr>
            <w:tr w:rsidR="0040421F" w:rsidRPr="003136A3" w14:paraId="48518C2E" w14:textId="77777777" w:rsidTr="009D2D01">
              <w:tc>
                <w:tcPr>
                  <w:tcW w:w="4231" w:type="dxa"/>
                </w:tcPr>
                <w:p w14:paraId="1BA2BF47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ciplina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4D90D53E" w14:textId="77777777" w:rsidR="0040421F" w:rsidRPr="003136A3" w:rsidRDefault="0040421F" w:rsidP="0040421F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  <w:tr w:rsidR="0040421F" w14:paraId="63BD00DE" w14:textId="77777777" w:rsidTr="009D2D01">
              <w:tc>
                <w:tcPr>
                  <w:tcW w:w="4231" w:type="dxa"/>
                </w:tcPr>
                <w:p w14:paraId="7B7BA6AF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51B68FF1" w14:textId="77777777" w:rsidR="0040421F" w:rsidRDefault="0040421F" w:rsidP="004042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  <w:tr w:rsidR="0040421F" w:rsidRPr="003136A3" w14:paraId="1DD5EC63" w14:textId="77777777" w:rsidTr="009D2D01">
              <w:tc>
                <w:tcPr>
                  <w:tcW w:w="4231" w:type="dxa"/>
                </w:tcPr>
                <w:p w14:paraId="10ECCDAC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92D1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Inspecciones </w:t>
                  </w:r>
                </w:p>
                <w:p w14:paraId="679AECBD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92D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300.00 de base.</w:t>
                  </w:r>
                </w:p>
                <w:p w14:paraId="3D7903C6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6929918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92D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errestre: Q. 100.00 adicionales por cada 100 kilómetros a recorrer.</w:t>
                  </w:r>
                </w:p>
                <w:p w14:paraId="21082994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12FCFE8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92D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cuático: Q. 200.00 adicionales por cada 10 kilómetros a recorrer.</w:t>
                  </w:r>
                </w:p>
                <w:p w14:paraId="3247D983" w14:textId="77777777" w:rsidR="00262F6F" w:rsidRPr="00492D11" w:rsidRDefault="00262F6F" w:rsidP="00262F6F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2D548097" w14:textId="04FF6656" w:rsidR="0040421F" w:rsidRPr="003136A3" w:rsidRDefault="00262F6F" w:rsidP="0064126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92D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tarifario vigente.</w:t>
                  </w:r>
                </w:p>
              </w:tc>
            </w:tr>
          </w:tbl>
          <w:p w14:paraId="1276D152" w14:textId="463AFC99" w:rsidR="00E17295" w:rsidRPr="00600720" w:rsidRDefault="00E17295" w:rsidP="00945A5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075" w:type="dxa"/>
            <w:vAlign w:val="center"/>
          </w:tcPr>
          <w:p w14:paraId="7348EAC9" w14:textId="6B652F1D" w:rsidR="003D5209" w:rsidRPr="00600720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Q</w:t>
            </w:r>
            <w:r w:rsidR="0007498D" w:rsidRPr="00600720">
              <w:rPr>
                <w:rFonts w:ascii="Arial" w:hAnsi="Arial" w:cs="Arial"/>
                <w:color w:val="404040" w:themeColor="text1" w:themeTint="BF"/>
              </w:rPr>
              <w:t>.</w:t>
            </w:r>
            <w:r w:rsidRPr="00600720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</w:tr>
      <w:tr w:rsidR="004A166C" w:rsidRPr="004A166C" w14:paraId="75CF417C" w14:textId="77777777" w:rsidTr="0064126C">
        <w:trPr>
          <w:trHeight w:val="508"/>
        </w:trPr>
        <w:tc>
          <w:tcPr>
            <w:tcW w:w="3094" w:type="dxa"/>
            <w:vAlign w:val="center"/>
          </w:tcPr>
          <w:p w14:paraId="4FB19593" w14:textId="77777777" w:rsidR="003D5209" w:rsidRPr="0060072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lastRenderedPageBreak/>
              <w:t>Cantidad de áreas participantes</w:t>
            </w:r>
          </w:p>
        </w:tc>
        <w:tc>
          <w:tcPr>
            <w:tcW w:w="2020" w:type="dxa"/>
            <w:vAlign w:val="center"/>
          </w:tcPr>
          <w:p w14:paraId="6AC40037" w14:textId="01B67FE4" w:rsidR="003D5209" w:rsidRPr="00600720" w:rsidRDefault="0011520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020" w:type="dxa"/>
            <w:vAlign w:val="center"/>
          </w:tcPr>
          <w:p w14:paraId="7C4939AF" w14:textId="09AC3685" w:rsidR="003D5209" w:rsidRPr="00600720" w:rsidRDefault="0073764E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075" w:type="dxa"/>
            <w:vAlign w:val="center"/>
          </w:tcPr>
          <w:p w14:paraId="2036EA82" w14:textId="5322CA60" w:rsidR="003D5209" w:rsidRPr="00600720" w:rsidRDefault="0073764E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A166C" w:rsidRPr="004A166C" w14:paraId="445B672B" w14:textId="77777777" w:rsidTr="0064126C">
        <w:trPr>
          <w:trHeight w:val="553"/>
        </w:trPr>
        <w:tc>
          <w:tcPr>
            <w:tcW w:w="3094" w:type="dxa"/>
            <w:vAlign w:val="center"/>
          </w:tcPr>
          <w:p w14:paraId="2B101E18" w14:textId="77777777" w:rsidR="003D5209" w:rsidRPr="0060072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020" w:type="dxa"/>
            <w:vAlign w:val="center"/>
          </w:tcPr>
          <w:p w14:paraId="245F55DD" w14:textId="3065D486" w:rsidR="003D5209" w:rsidRPr="00600720" w:rsidRDefault="0011520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020" w:type="dxa"/>
            <w:vAlign w:val="center"/>
          </w:tcPr>
          <w:p w14:paraId="786DBC46" w14:textId="02092B97" w:rsidR="003D5209" w:rsidRPr="00600720" w:rsidRDefault="00AB439B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075" w:type="dxa"/>
            <w:vAlign w:val="center"/>
          </w:tcPr>
          <w:p w14:paraId="24DCC417" w14:textId="295E69C9" w:rsidR="003D5209" w:rsidRPr="00600720" w:rsidRDefault="00AB439B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D5209" w:rsidRPr="004A166C" w14:paraId="387EDCC2" w14:textId="77777777" w:rsidTr="0064126C">
        <w:trPr>
          <w:trHeight w:val="561"/>
        </w:trPr>
        <w:tc>
          <w:tcPr>
            <w:tcW w:w="3094" w:type="dxa"/>
            <w:vAlign w:val="center"/>
          </w:tcPr>
          <w:p w14:paraId="0191BB09" w14:textId="77777777" w:rsidR="003D5209" w:rsidRPr="0060072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020" w:type="dxa"/>
            <w:vAlign w:val="center"/>
          </w:tcPr>
          <w:p w14:paraId="4EC0F6A6" w14:textId="3CBA562C" w:rsidR="003D5209" w:rsidRPr="00600720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020" w:type="dxa"/>
            <w:vAlign w:val="center"/>
          </w:tcPr>
          <w:p w14:paraId="5BC328DA" w14:textId="53889C7E" w:rsidR="003D5209" w:rsidRPr="00600720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075" w:type="dxa"/>
            <w:vAlign w:val="center"/>
          </w:tcPr>
          <w:p w14:paraId="690323BC" w14:textId="3AE864B1" w:rsidR="003D5209" w:rsidRPr="00600720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0072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5E7C2CF" w14:textId="362B1C06" w:rsidR="00A02BEF" w:rsidRDefault="00981618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06C8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2pt;height:550.65pt;z-index:251659264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26" DrawAspect="Content" ObjectID="_1742979346" r:id="rId8"/>
        </w:object>
      </w:r>
    </w:p>
    <w:p w14:paraId="2EDED41E" w14:textId="09601D5B" w:rsidR="0064126C" w:rsidRDefault="0064126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752EAA0" w14:textId="547A30FD" w:rsidR="0064126C" w:rsidRDefault="0064126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EB6437B" w14:textId="63490BF5" w:rsidR="0064126C" w:rsidRDefault="0064126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45CAA39" w14:textId="756088A2" w:rsidR="0064126C" w:rsidRPr="00600720" w:rsidRDefault="00981618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56650994">
          <v:shape id="_x0000_s1027" type="#_x0000_t75" style="position:absolute;left:0;text-align:left;margin-left:0;margin-top:0;width:441.2pt;height:555.85pt;z-index:251661312;mso-position-horizontal:center;mso-position-horizontal-relative:text;mso-position-vertical:absolute;mso-position-vertical-relative:text" wrapcoords="661 117 661 21338 20939 21338 20939 117 661 117">
            <v:imagedata r:id="rId9" o:title=""/>
            <w10:wrap type="tight"/>
          </v:shape>
          <o:OLEObject Type="Embed" ProgID="Visio.Drawing.15" ShapeID="_x0000_s1027" DrawAspect="Content" ObjectID="_1742979347" r:id="rId10"/>
        </w:object>
      </w:r>
    </w:p>
    <w:sectPr w:rsidR="0064126C" w:rsidRPr="00600720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E4676F" w14:textId="77777777" w:rsidR="00981618" w:rsidRDefault="00981618" w:rsidP="00F00C9B">
      <w:pPr>
        <w:spacing w:after="0" w:line="240" w:lineRule="auto"/>
      </w:pPr>
      <w:r>
        <w:separator/>
      </w:r>
    </w:p>
  </w:endnote>
  <w:endnote w:type="continuationSeparator" w:id="0">
    <w:p w14:paraId="6695EE1E" w14:textId="77777777" w:rsidR="00981618" w:rsidRDefault="0098161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DC5034" w14:textId="77777777" w:rsidR="00981618" w:rsidRDefault="00981618" w:rsidP="00F00C9B">
      <w:pPr>
        <w:spacing w:after="0" w:line="240" w:lineRule="auto"/>
      </w:pPr>
      <w:r>
        <w:separator/>
      </w:r>
    </w:p>
  </w:footnote>
  <w:footnote w:type="continuationSeparator" w:id="0">
    <w:p w14:paraId="0D9AC9A2" w14:textId="77777777" w:rsidR="00981618" w:rsidRDefault="0098161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0A2E818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77A1A" w:rsidRPr="00F77A1A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4126C">
          <w:rPr>
            <w:b/>
          </w:rPr>
          <w:t>7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465551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06417E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2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41B3F09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8926CD6"/>
    <w:multiLevelType w:val="hybridMultilevel"/>
    <w:tmpl w:val="5D0058F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DC6879"/>
    <w:multiLevelType w:val="hybridMultilevel"/>
    <w:tmpl w:val="5EAA00A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6983F83"/>
    <w:multiLevelType w:val="hybridMultilevel"/>
    <w:tmpl w:val="365CDC08"/>
    <w:lvl w:ilvl="0" w:tplc="43AC7EEA">
      <w:start w:val="5"/>
      <w:numFmt w:val="bullet"/>
      <w:lvlText w:val="-"/>
      <w:lvlJc w:val="left"/>
      <w:pPr>
        <w:ind w:left="645" w:hanging="285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B5254B"/>
    <w:multiLevelType w:val="hybridMultilevel"/>
    <w:tmpl w:val="7C761D88"/>
    <w:lvl w:ilvl="0" w:tplc="01C07B88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077955"/>
    <w:multiLevelType w:val="hybridMultilevel"/>
    <w:tmpl w:val="EA2AE0B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6295CDA"/>
    <w:multiLevelType w:val="hybridMultilevel"/>
    <w:tmpl w:val="C004F60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35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FC7338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2"/>
  </w:num>
  <w:num w:numId="3">
    <w:abstractNumId w:val="17"/>
  </w:num>
  <w:num w:numId="4">
    <w:abstractNumId w:val="12"/>
  </w:num>
  <w:num w:numId="5">
    <w:abstractNumId w:val="28"/>
  </w:num>
  <w:num w:numId="6">
    <w:abstractNumId w:val="35"/>
  </w:num>
  <w:num w:numId="7">
    <w:abstractNumId w:val="32"/>
  </w:num>
  <w:num w:numId="8">
    <w:abstractNumId w:val="6"/>
  </w:num>
  <w:num w:numId="9">
    <w:abstractNumId w:val="25"/>
  </w:num>
  <w:num w:numId="10">
    <w:abstractNumId w:val="4"/>
  </w:num>
  <w:num w:numId="11">
    <w:abstractNumId w:val="31"/>
  </w:num>
  <w:num w:numId="12">
    <w:abstractNumId w:val="21"/>
  </w:num>
  <w:num w:numId="13">
    <w:abstractNumId w:val="29"/>
  </w:num>
  <w:num w:numId="14">
    <w:abstractNumId w:val="36"/>
  </w:num>
  <w:num w:numId="15">
    <w:abstractNumId w:val="3"/>
  </w:num>
  <w:num w:numId="16">
    <w:abstractNumId w:val="1"/>
  </w:num>
  <w:num w:numId="17">
    <w:abstractNumId w:val="16"/>
  </w:num>
  <w:num w:numId="18">
    <w:abstractNumId w:val="26"/>
  </w:num>
  <w:num w:numId="19">
    <w:abstractNumId w:val="0"/>
  </w:num>
  <w:num w:numId="20">
    <w:abstractNumId w:val="10"/>
  </w:num>
  <w:num w:numId="21">
    <w:abstractNumId w:val="18"/>
  </w:num>
  <w:num w:numId="22">
    <w:abstractNumId w:val="33"/>
  </w:num>
  <w:num w:numId="23">
    <w:abstractNumId w:val="13"/>
  </w:num>
  <w:num w:numId="24">
    <w:abstractNumId w:val="9"/>
  </w:num>
  <w:num w:numId="25">
    <w:abstractNumId w:val="37"/>
  </w:num>
  <w:num w:numId="26">
    <w:abstractNumId w:val="34"/>
  </w:num>
  <w:num w:numId="27">
    <w:abstractNumId w:val="14"/>
  </w:num>
  <w:num w:numId="28">
    <w:abstractNumId w:val="15"/>
  </w:num>
  <w:num w:numId="29">
    <w:abstractNumId w:val="30"/>
  </w:num>
  <w:num w:numId="30">
    <w:abstractNumId w:val="20"/>
  </w:num>
  <w:num w:numId="31">
    <w:abstractNumId w:val="27"/>
  </w:num>
  <w:num w:numId="32">
    <w:abstractNumId w:val="23"/>
  </w:num>
  <w:num w:numId="33">
    <w:abstractNumId w:val="24"/>
  </w:num>
  <w:num w:numId="34">
    <w:abstractNumId w:val="7"/>
  </w:num>
  <w:num w:numId="35">
    <w:abstractNumId w:val="5"/>
  </w:num>
  <w:num w:numId="36">
    <w:abstractNumId w:val="19"/>
  </w:num>
  <w:num w:numId="37">
    <w:abstractNumId w:val="22"/>
  </w:num>
  <w:num w:numId="3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16D07"/>
    <w:rsid w:val="00026061"/>
    <w:rsid w:val="000276F6"/>
    <w:rsid w:val="00033AAA"/>
    <w:rsid w:val="00043AF3"/>
    <w:rsid w:val="00054565"/>
    <w:rsid w:val="00060A86"/>
    <w:rsid w:val="0007498D"/>
    <w:rsid w:val="00084D9F"/>
    <w:rsid w:val="00094339"/>
    <w:rsid w:val="000A6DCB"/>
    <w:rsid w:val="000A6FB7"/>
    <w:rsid w:val="000C419E"/>
    <w:rsid w:val="000D04E6"/>
    <w:rsid w:val="000D13D8"/>
    <w:rsid w:val="000D2506"/>
    <w:rsid w:val="000F69BE"/>
    <w:rsid w:val="00105400"/>
    <w:rsid w:val="001056A6"/>
    <w:rsid w:val="001109B9"/>
    <w:rsid w:val="00115202"/>
    <w:rsid w:val="0011552B"/>
    <w:rsid w:val="001163B6"/>
    <w:rsid w:val="0012771D"/>
    <w:rsid w:val="00134FBA"/>
    <w:rsid w:val="001752CC"/>
    <w:rsid w:val="00177666"/>
    <w:rsid w:val="001A30B7"/>
    <w:rsid w:val="001B7F45"/>
    <w:rsid w:val="001D25CB"/>
    <w:rsid w:val="001D2E5D"/>
    <w:rsid w:val="001D32DA"/>
    <w:rsid w:val="001F40F0"/>
    <w:rsid w:val="00216DC4"/>
    <w:rsid w:val="00223F92"/>
    <w:rsid w:val="00224945"/>
    <w:rsid w:val="002474BC"/>
    <w:rsid w:val="00250154"/>
    <w:rsid w:val="002514B3"/>
    <w:rsid w:val="00253C96"/>
    <w:rsid w:val="00262F6F"/>
    <w:rsid w:val="00284CB6"/>
    <w:rsid w:val="002A3F42"/>
    <w:rsid w:val="002A5176"/>
    <w:rsid w:val="002C26AD"/>
    <w:rsid w:val="002D4CC5"/>
    <w:rsid w:val="002E0D7D"/>
    <w:rsid w:val="00307A3F"/>
    <w:rsid w:val="00313D15"/>
    <w:rsid w:val="00313D73"/>
    <w:rsid w:val="00324412"/>
    <w:rsid w:val="00377616"/>
    <w:rsid w:val="00393D8D"/>
    <w:rsid w:val="00395F91"/>
    <w:rsid w:val="00397CBD"/>
    <w:rsid w:val="003A0BB2"/>
    <w:rsid w:val="003A3867"/>
    <w:rsid w:val="003A4E1D"/>
    <w:rsid w:val="003A4F37"/>
    <w:rsid w:val="003D5209"/>
    <w:rsid w:val="003E4020"/>
    <w:rsid w:val="003E4DD1"/>
    <w:rsid w:val="003F29A5"/>
    <w:rsid w:val="0040421F"/>
    <w:rsid w:val="00406A7D"/>
    <w:rsid w:val="00412C47"/>
    <w:rsid w:val="00417E27"/>
    <w:rsid w:val="00426EC6"/>
    <w:rsid w:val="00427E70"/>
    <w:rsid w:val="00431272"/>
    <w:rsid w:val="00440BF0"/>
    <w:rsid w:val="004955E3"/>
    <w:rsid w:val="004A1574"/>
    <w:rsid w:val="004A166C"/>
    <w:rsid w:val="004A1DA9"/>
    <w:rsid w:val="004B3447"/>
    <w:rsid w:val="004B73AD"/>
    <w:rsid w:val="004D2592"/>
    <w:rsid w:val="004D51DC"/>
    <w:rsid w:val="004E0635"/>
    <w:rsid w:val="004E0D19"/>
    <w:rsid w:val="004E29F8"/>
    <w:rsid w:val="004F5053"/>
    <w:rsid w:val="004F6E86"/>
    <w:rsid w:val="00510987"/>
    <w:rsid w:val="00515634"/>
    <w:rsid w:val="00534A63"/>
    <w:rsid w:val="00537241"/>
    <w:rsid w:val="005403E4"/>
    <w:rsid w:val="0054267C"/>
    <w:rsid w:val="00552A97"/>
    <w:rsid w:val="005605FA"/>
    <w:rsid w:val="0058020C"/>
    <w:rsid w:val="005808A4"/>
    <w:rsid w:val="00592518"/>
    <w:rsid w:val="005A3C74"/>
    <w:rsid w:val="005A721E"/>
    <w:rsid w:val="005F009F"/>
    <w:rsid w:val="00600720"/>
    <w:rsid w:val="00610572"/>
    <w:rsid w:val="0064126C"/>
    <w:rsid w:val="006752A5"/>
    <w:rsid w:val="00675D4A"/>
    <w:rsid w:val="00684966"/>
    <w:rsid w:val="006937A3"/>
    <w:rsid w:val="0069660B"/>
    <w:rsid w:val="006B0F00"/>
    <w:rsid w:val="006B5CD0"/>
    <w:rsid w:val="006C0060"/>
    <w:rsid w:val="006D443A"/>
    <w:rsid w:val="006E3503"/>
    <w:rsid w:val="006E3C7A"/>
    <w:rsid w:val="007225A8"/>
    <w:rsid w:val="0073764E"/>
    <w:rsid w:val="00752071"/>
    <w:rsid w:val="007828F6"/>
    <w:rsid w:val="007939C9"/>
    <w:rsid w:val="007C159A"/>
    <w:rsid w:val="007F2D55"/>
    <w:rsid w:val="008133FF"/>
    <w:rsid w:val="00816A1D"/>
    <w:rsid w:val="008210AC"/>
    <w:rsid w:val="0082139A"/>
    <w:rsid w:val="00846CC0"/>
    <w:rsid w:val="0086097F"/>
    <w:rsid w:val="008807AD"/>
    <w:rsid w:val="0088671B"/>
    <w:rsid w:val="00887B96"/>
    <w:rsid w:val="00892B08"/>
    <w:rsid w:val="00895E1A"/>
    <w:rsid w:val="008A05C4"/>
    <w:rsid w:val="008A4281"/>
    <w:rsid w:val="008C3C67"/>
    <w:rsid w:val="008E2F03"/>
    <w:rsid w:val="008E6AE1"/>
    <w:rsid w:val="008E755A"/>
    <w:rsid w:val="00904489"/>
    <w:rsid w:val="00910030"/>
    <w:rsid w:val="00916D2F"/>
    <w:rsid w:val="00917B2B"/>
    <w:rsid w:val="00920A84"/>
    <w:rsid w:val="00922481"/>
    <w:rsid w:val="00926CF9"/>
    <w:rsid w:val="0093170B"/>
    <w:rsid w:val="009345E9"/>
    <w:rsid w:val="0093460B"/>
    <w:rsid w:val="00944698"/>
    <w:rsid w:val="00945A54"/>
    <w:rsid w:val="0096389B"/>
    <w:rsid w:val="009638FD"/>
    <w:rsid w:val="00967097"/>
    <w:rsid w:val="00981270"/>
    <w:rsid w:val="00981618"/>
    <w:rsid w:val="00983FD7"/>
    <w:rsid w:val="00992FA5"/>
    <w:rsid w:val="009B01F0"/>
    <w:rsid w:val="009C0948"/>
    <w:rsid w:val="009C1CF1"/>
    <w:rsid w:val="009E5A00"/>
    <w:rsid w:val="009F408A"/>
    <w:rsid w:val="00A02BEF"/>
    <w:rsid w:val="00A02C56"/>
    <w:rsid w:val="00A03097"/>
    <w:rsid w:val="00A145FA"/>
    <w:rsid w:val="00A15ABC"/>
    <w:rsid w:val="00A428C1"/>
    <w:rsid w:val="00A655D7"/>
    <w:rsid w:val="00A77FA7"/>
    <w:rsid w:val="00AA0F3C"/>
    <w:rsid w:val="00AB2A67"/>
    <w:rsid w:val="00AB439B"/>
    <w:rsid w:val="00AC5FCA"/>
    <w:rsid w:val="00AE54B4"/>
    <w:rsid w:val="00AF415F"/>
    <w:rsid w:val="00AF6AA2"/>
    <w:rsid w:val="00B24866"/>
    <w:rsid w:val="00B463EC"/>
    <w:rsid w:val="00B47D90"/>
    <w:rsid w:val="00B536A5"/>
    <w:rsid w:val="00B56FE5"/>
    <w:rsid w:val="00B8491A"/>
    <w:rsid w:val="00B90E65"/>
    <w:rsid w:val="00B92D92"/>
    <w:rsid w:val="00BA01C6"/>
    <w:rsid w:val="00BA187A"/>
    <w:rsid w:val="00BA3AEF"/>
    <w:rsid w:val="00BA6DAF"/>
    <w:rsid w:val="00BB16B5"/>
    <w:rsid w:val="00BD1B93"/>
    <w:rsid w:val="00BE5401"/>
    <w:rsid w:val="00BF216B"/>
    <w:rsid w:val="00BF4186"/>
    <w:rsid w:val="00C051E4"/>
    <w:rsid w:val="00C1267E"/>
    <w:rsid w:val="00C469A9"/>
    <w:rsid w:val="00C67FD7"/>
    <w:rsid w:val="00C70AE0"/>
    <w:rsid w:val="00C96E46"/>
    <w:rsid w:val="00CB5747"/>
    <w:rsid w:val="00CC23C5"/>
    <w:rsid w:val="00CD5212"/>
    <w:rsid w:val="00CE2C67"/>
    <w:rsid w:val="00CF311F"/>
    <w:rsid w:val="00CF5109"/>
    <w:rsid w:val="00D05925"/>
    <w:rsid w:val="00D0781A"/>
    <w:rsid w:val="00D16BDA"/>
    <w:rsid w:val="00D30E36"/>
    <w:rsid w:val="00D40EC4"/>
    <w:rsid w:val="00D60F14"/>
    <w:rsid w:val="00D63C45"/>
    <w:rsid w:val="00D7216D"/>
    <w:rsid w:val="00D8706E"/>
    <w:rsid w:val="00DB0895"/>
    <w:rsid w:val="00DC0B5D"/>
    <w:rsid w:val="00DC1010"/>
    <w:rsid w:val="00DC3980"/>
    <w:rsid w:val="00DD0415"/>
    <w:rsid w:val="00DD26AF"/>
    <w:rsid w:val="00E17295"/>
    <w:rsid w:val="00E3225D"/>
    <w:rsid w:val="00E34445"/>
    <w:rsid w:val="00E412E7"/>
    <w:rsid w:val="00E56130"/>
    <w:rsid w:val="00E84AB5"/>
    <w:rsid w:val="00E97951"/>
    <w:rsid w:val="00EC2657"/>
    <w:rsid w:val="00EC46A2"/>
    <w:rsid w:val="00F00C9B"/>
    <w:rsid w:val="00F102DF"/>
    <w:rsid w:val="00F20EB6"/>
    <w:rsid w:val="00F33F89"/>
    <w:rsid w:val="00F776F6"/>
    <w:rsid w:val="00F77A1A"/>
    <w:rsid w:val="00F84A85"/>
    <w:rsid w:val="00F9378B"/>
    <w:rsid w:val="00FC6ABA"/>
    <w:rsid w:val="00FC7A3E"/>
    <w:rsid w:val="00FD676A"/>
    <w:rsid w:val="00FE042A"/>
    <w:rsid w:val="00FE74D8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846CC0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1F40F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1F40F0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1054</Words>
  <Characters>5803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7</cp:revision>
  <cp:lastPrinted>2022-01-07T17:12:00Z</cp:lastPrinted>
  <dcterms:created xsi:type="dcterms:W3CDTF">2023-04-12T22:50:00Z</dcterms:created>
  <dcterms:modified xsi:type="dcterms:W3CDTF">2023-04-14T18:09:00Z</dcterms:modified>
</cp:coreProperties>
</file>